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395A09" w:rsidRPr="002C4A3A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  <w:kern w:val="0"/>
        </w:rPr>
        <w:br w:type="page"/>
      </w: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用例图</w:t>
      </w:r>
    </w:p>
    <w:p w:rsidR="00395A09" w:rsidRPr="002C4A3A" w:rsidRDefault="00774C28" w:rsidP="00B54308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2C4A3A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358.35pt" o:ole="">
            <v:imagedata r:id="rId8" o:title=""/>
          </v:shape>
          <o:OLEObject Type="Embed" ProgID="Visio.Drawing.11" ShapeID="_x0000_i1025" DrawAspect="Content" ObjectID="_1328217035" r:id="rId9"/>
        </w:object>
      </w:r>
    </w:p>
    <w:p w:rsidR="00395A09" w:rsidRPr="002C4A3A" w:rsidRDefault="00395A09" w:rsidP="00B54308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用例描述</w:t>
      </w:r>
    </w:p>
    <w:p w:rsidR="000F4CC3" w:rsidRPr="002C4A3A" w:rsidRDefault="000F4CC3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主要参与者</w:t>
      </w:r>
    </w:p>
    <w:p w:rsidR="00395A09" w:rsidRPr="002C4A3A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2C4A3A" w:rsidRDefault="00395A09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2C4A3A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2C4A3A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Pr="002C4A3A" w:rsidRDefault="007430AC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触发条件</w:t>
      </w:r>
    </w:p>
    <w:p w:rsidR="00361F81" w:rsidRPr="002C4A3A" w:rsidRDefault="00EE2F02" w:rsidP="00361F81">
      <w:pPr>
        <w:ind w:left="420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管理人员</w:t>
      </w:r>
      <w:r w:rsidR="00361F81" w:rsidRPr="002C4A3A">
        <w:rPr>
          <w:rFonts w:ascii="华文楷体" w:eastAsia="华文楷体" w:hAnsi="华文楷体" w:hint="eastAsia"/>
        </w:rPr>
        <w:t>选择商户管理的操作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前置条件</w:t>
      </w:r>
    </w:p>
    <w:p w:rsidR="00395A09" w:rsidRPr="002C4A3A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成功后的保证（后置条件）</w:t>
      </w:r>
    </w:p>
    <w:p w:rsidR="00395A09" w:rsidRPr="002C4A3A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2C4A3A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2C4A3A" w:rsidRDefault="00775E5F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事件流</w:t>
      </w:r>
    </w:p>
    <w:p w:rsidR="00636CB3" w:rsidRPr="002C4A3A" w:rsidRDefault="00636CB3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基本事件流</w:t>
      </w:r>
    </w:p>
    <w:p w:rsidR="00B17FA0" w:rsidRPr="002C4A3A" w:rsidRDefault="00C508CA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”，输入指定的检索条件，查询相关</w:t>
      </w:r>
      <w:r w:rsidR="001929F2" w:rsidRPr="0004458F">
        <w:rPr>
          <w:rFonts w:ascii="华文楷体" w:eastAsia="华文楷体" w:hAnsi="华文楷体" w:hint="eastAsia"/>
          <w:color w:val="FF0000"/>
          <w:sz w:val="24"/>
          <w:szCs w:val="24"/>
        </w:rPr>
        <w:t>商户记录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的基本信息或详细信息（包括证照信息）</w:t>
      </w:r>
      <w:r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Pr="002C4A3A" w:rsidRDefault="00CB034D" w:rsidP="00B17FA0">
      <w:pPr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a0:</w:t>
      </w:r>
      <w:r w:rsidRPr="002C4A3A"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2C4A3A">
        <w:rPr>
          <w:rFonts w:ascii="华文楷体" w:eastAsia="华文楷体" w:hAnsi="华文楷体" w:hint="eastAsia"/>
          <w:sz w:val="24"/>
          <w:szCs w:val="24"/>
        </w:rPr>
        <w:t>执行</w:t>
      </w:r>
      <w:r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2C4A3A">
        <w:rPr>
          <w:rFonts w:ascii="华文楷体" w:eastAsia="华文楷体" w:hAnsi="华文楷体" w:hint="eastAsia"/>
          <w:sz w:val="24"/>
          <w:szCs w:val="24"/>
        </w:rPr>
        <w:t>操作是</w:t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为后续的</w:t>
      </w:r>
      <w:r w:rsidR="008C25AF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</w:t>
      </w:r>
      <w:r w:rsidR="00776044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、删除、修改</w:t>
      </w:r>
      <w:r w:rsidRPr="002C4A3A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2C4A3A" w:rsidRDefault="000E6AA3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在屏幕上显示检索出的商户信息。</w:t>
      </w:r>
    </w:p>
    <w:p w:rsidR="000E6AA3" w:rsidRPr="002C4A3A" w:rsidRDefault="000E6AA3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386C3B" w:rsidRPr="002C4A3A">
        <w:rPr>
          <w:rFonts w:ascii="华文楷体" w:eastAsia="华文楷体" w:hAnsi="华文楷体" w:hint="eastAsia"/>
          <w:sz w:val="24"/>
          <w:szCs w:val="24"/>
        </w:rPr>
        <w:t>的商户</w:t>
      </w:r>
      <w:r w:rsidRPr="002C4A3A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2C4A3A" w:rsidRDefault="00B17FA0" w:rsidP="00B17FA0">
      <w:pPr>
        <w:rPr>
          <w:rFonts w:ascii="华文楷体" w:eastAsia="华文楷体" w:hAnsi="华文楷体"/>
        </w:rPr>
      </w:pPr>
    </w:p>
    <w:p w:rsidR="00B17FA0" w:rsidRPr="002C4A3A" w:rsidRDefault="00B17FA0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可选事件流</w:t>
      </w:r>
    </w:p>
    <w:p w:rsidR="00395A09" w:rsidRPr="002C4A3A" w:rsidRDefault="00775E5F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基本信息管理</w:t>
      </w:r>
    </w:p>
    <w:p w:rsidR="00775E5F" w:rsidRPr="002C4A3A" w:rsidRDefault="00EE2F02" w:rsidP="00901F2C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在系统中添加或编辑商户的基本信息</w:t>
      </w:r>
    </w:p>
    <w:p w:rsidR="00775E5F" w:rsidRPr="002C4A3A" w:rsidRDefault="00775E5F" w:rsidP="00775E5F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基本信息包括：</w:t>
      </w:r>
    </w:p>
    <w:p w:rsidR="009829FF" w:rsidRPr="0004458F" w:rsidRDefault="00922392" w:rsidP="00901F2C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号（系统增量</w:t>
      </w:r>
      <w:r w:rsidR="00775E5F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）、商户名称</w:t>
      </w:r>
    </w:p>
    <w:p w:rsidR="009829FF" w:rsidRPr="0004458F" w:rsidRDefault="00B10C1A" w:rsidP="00901F2C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经营范围、经营品牌、经销类别（厂家或代理）、经销</w:t>
      </w:r>
      <w:r w:rsidR="0020548C" w:rsidRPr="0004458F">
        <w:rPr>
          <w:rFonts w:ascii="华文楷体" w:eastAsia="华文楷体" w:hAnsi="华文楷体" w:hint="eastAsia"/>
          <w:color w:val="0070C0"/>
          <w:sz w:val="24"/>
          <w:szCs w:val="24"/>
        </w:rPr>
        <w:t>级别</w:t>
      </w:r>
      <w:r w:rsidR="00922392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企业</w:t>
      </w:r>
      <w:r w:rsidR="00246128" w:rsidRPr="0004458F">
        <w:rPr>
          <w:rFonts w:ascii="华文楷体" w:eastAsia="华文楷体" w:hAnsi="华文楷体" w:hint="eastAsia"/>
          <w:color w:val="0070C0"/>
          <w:sz w:val="24"/>
          <w:szCs w:val="24"/>
        </w:rPr>
        <w:t>性质</w:t>
      </w:r>
    </w:p>
    <w:p w:rsidR="009829FF" w:rsidRPr="0004458F" w:rsidRDefault="00775E5F" w:rsidP="00901F2C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营业执照编号、注册资金、注册地址、国税登记号、地税登记号</w:t>
      </w:r>
    </w:p>
    <w:p w:rsidR="00246128" w:rsidRPr="0004458F" w:rsidRDefault="00246128" w:rsidP="00901F2C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开户银行、银行账户</w:t>
      </w:r>
    </w:p>
    <w:p w:rsidR="009829FF" w:rsidRPr="0004458F" w:rsidRDefault="00775E5F" w:rsidP="00901F2C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公司规模</w:t>
      </w:r>
      <w:r w:rsidR="00246128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商户网站地址</w:t>
      </w:r>
    </w:p>
    <w:p w:rsidR="009829FF" w:rsidRPr="0004458F" w:rsidRDefault="00775E5F" w:rsidP="00901F2C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联系人姓名、联系人身份证号、联系人电话、联系人电子邮件、联系人通信地址</w:t>
      </w:r>
    </w:p>
    <w:p w:rsidR="009829FF" w:rsidRPr="0004458F" w:rsidRDefault="00775E5F" w:rsidP="00901F2C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法人代表姓名、法人代表电话、法人代表身份证号</w:t>
      </w:r>
    </w:p>
    <w:p w:rsidR="009829FF" w:rsidRPr="0004458F" w:rsidRDefault="009829FF" w:rsidP="00901F2C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安保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审核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物业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审核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装修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交押金/已审核）</w:t>
      </w:r>
    </w:p>
    <w:p w:rsidR="009829FF" w:rsidRPr="0004458F" w:rsidRDefault="00775E5F" w:rsidP="00901F2C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登记日期、登记人</w:t>
      </w:r>
      <w:r w:rsidR="009829FF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修改日期、修改人</w:t>
      </w:r>
    </w:p>
    <w:p w:rsidR="00775E5F" w:rsidRPr="0004458F" w:rsidRDefault="00775E5F" w:rsidP="00901F2C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签约/签约/解约/意向入住</w:t>
      </w:r>
      <w:r w:rsidR="00F97B26" w:rsidRPr="0004458F">
        <w:rPr>
          <w:rFonts w:ascii="华文楷体" w:eastAsia="华文楷体" w:hAnsi="华文楷体"/>
          <w:color w:val="0070C0"/>
          <w:sz w:val="24"/>
          <w:szCs w:val="24"/>
        </w:rPr>
        <w:t>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备注。</w:t>
      </w:r>
    </w:p>
    <w:p w:rsidR="009829FF" w:rsidRPr="0004458F" w:rsidRDefault="009829FF" w:rsidP="009829FF">
      <w:pPr>
        <w:pStyle w:val="aa"/>
        <w:spacing w:line="360" w:lineRule="auto"/>
        <w:ind w:left="127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说明：安保状态、物业状态、装修状态的默认值为</w:t>
      </w:r>
      <w:r w:rsidR="00F7217C" w:rsidRPr="0004458F">
        <w:rPr>
          <w:rFonts w:ascii="华文楷体" w:eastAsia="华文楷体" w:hAnsi="华文楷体" w:hint="eastAsia"/>
          <w:color w:val="0070C0"/>
          <w:sz w:val="24"/>
          <w:szCs w:val="24"/>
        </w:rPr>
        <w:t>未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审核，商户状态的默认值为未签约。</w:t>
      </w:r>
    </w:p>
    <w:p w:rsidR="0020548C" w:rsidRPr="002C4A3A" w:rsidRDefault="00EE2F02" w:rsidP="00901F2C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可查询内容包括：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商户号、商户名称、经营范围、经营品牌、代理级别、联系人姓名、联系人电话、联系人身份证号、法人代表姓名、法人代表电话、法人代表身份证号、登记日期范围、修改日期范围、登记人、修改人、商户状态</w:t>
      </w:r>
    </w:p>
    <w:p w:rsidR="00775E5F" w:rsidRPr="002C4A3A" w:rsidRDefault="009829FF" w:rsidP="00901F2C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基本信息可以编辑和修改，修改时系统记录最后一次修改日期和修改人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；</w:t>
      </w:r>
    </w:p>
    <w:p w:rsidR="0020548C" w:rsidRPr="002C4A3A" w:rsidRDefault="0020548C" w:rsidP="00901F2C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对于不存在有效合同的商户信息，可以进行删除。</w:t>
      </w:r>
    </w:p>
    <w:p w:rsidR="00775E5F" w:rsidRPr="002C4A3A" w:rsidRDefault="00F7217C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证照信息管理</w:t>
      </w:r>
    </w:p>
    <w:p w:rsidR="009829FF" w:rsidRPr="0004458F" w:rsidRDefault="00EE2F02" w:rsidP="00901F2C">
      <w:pPr>
        <w:pStyle w:val="aa"/>
        <w:numPr>
          <w:ilvl w:val="0"/>
          <w:numId w:val="4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管理人员</w:t>
      </w:r>
      <w:r w:rsidR="0020548C" w:rsidRPr="0004458F">
        <w:rPr>
          <w:rFonts w:ascii="华文楷体" w:eastAsia="华文楷体" w:hAnsi="华文楷体" w:hint="eastAsia"/>
          <w:color w:val="0070C0"/>
          <w:sz w:val="24"/>
          <w:szCs w:val="24"/>
        </w:rPr>
        <w:t>选择需要进行设置的商户；</w:t>
      </w:r>
    </w:p>
    <w:p w:rsidR="0020548C" w:rsidRPr="0004458F" w:rsidRDefault="0020548C" w:rsidP="00901F2C">
      <w:pPr>
        <w:pStyle w:val="aa"/>
        <w:numPr>
          <w:ilvl w:val="0"/>
          <w:numId w:val="4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添加证照信息</w:t>
      </w:r>
    </w:p>
    <w:p w:rsidR="0020548C" w:rsidRPr="0004458F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证照信息内容包括：</w:t>
      </w:r>
    </w:p>
    <w:p w:rsidR="0020548C" w:rsidRPr="0004458F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编号、商户名称、证照名称、证照类型、证照编号、颁发日期、颁发单位、有效日期、状态</w:t>
      </w:r>
    </w:p>
    <w:p w:rsidR="0020548C" w:rsidRPr="002C4A3A" w:rsidRDefault="0020548C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证照信息有效期提醒</w:t>
      </w:r>
    </w:p>
    <w:p w:rsidR="0020548C" w:rsidRPr="002C4A3A" w:rsidRDefault="00EE2F02" w:rsidP="00901F2C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2C4A3A" w:rsidRDefault="0020548C" w:rsidP="00901F2C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20548C" w:rsidRPr="002C4A3A" w:rsidRDefault="0020548C" w:rsidP="00901F2C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633A78" w:rsidRPr="002C4A3A">
        <w:rPr>
          <w:rFonts w:ascii="华文楷体" w:eastAsia="华文楷体" w:hAnsi="华文楷体" w:hint="eastAsia"/>
          <w:sz w:val="24"/>
          <w:szCs w:val="24"/>
        </w:rPr>
        <w:t>系统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管理人员</w:t>
      </w:r>
      <w:r w:rsidR="00B11A00" w:rsidRPr="002C4A3A">
        <w:rPr>
          <w:rFonts w:ascii="华文楷体" w:eastAsia="华文楷体" w:hAnsi="华文楷体" w:hint="eastAsia"/>
          <w:sz w:val="24"/>
          <w:szCs w:val="24"/>
        </w:rPr>
        <w:t>在系统管理中</w:t>
      </w:r>
      <w:r w:rsidRPr="002C4A3A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774C28" w:rsidRPr="002C4A3A" w:rsidRDefault="00774C28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综合信息查询</w:t>
      </w:r>
    </w:p>
    <w:p w:rsidR="00774C28" w:rsidRPr="002C4A3A" w:rsidRDefault="00EE2F02" w:rsidP="00901F2C">
      <w:pPr>
        <w:pStyle w:val="aa"/>
        <w:numPr>
          <w:ilvl w:val="0"/>
          <w:numId w:val="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2C4A3A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7C689C" w:rsidRPr="007C5689" w:rsidRDefault="00774C28" w:rsidP="00901F2C">
      <w:pPr>
        <w:pStyle w:val="aa"/>
        <w:numPr>
          <w:ilvl w:val="0"/>
          <w:numId w:val="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各种综合信息都采用列表显示的方式，显示在综合查询的不同视图中。</w:t>
      </w:r>
    </w:p>
    <w:p w:rsidR="00196B59" w:rsidRPr="001D4F1E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流程图</w:t>
      </w:r>
    </w:p>
    <w:p w:rsidR="00196B59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补充业务说明</w:t>
      </w:r>
    </w:p>
    <w:p w:rsidR="004741D5" w:rsidRPr="00E640D2" w:rsidRDefault="007C2A0E" w:rsidP="00C96530">
      <w:pPr>
        <w:pStyle w:val="2"/>
        <w:rPr>
          <w:rFonts w:ascii="华文楷体" w:eastAsia="华文楷体" w:hAnsi="华文楷体"/>
        </w:rPr>
      </w:pPr>
      <w:r w:rsidRPr="00E640D2">
        <w:rPr>
          <w:rFonts w:ascii="华文楷体" w:eastAsia="华文楷体" w:hAnsi="华文楷体" w:hint="eastAsia"/>
        </w:rPr>
        <w:t>由于招商管理和商户管理信息中有大量重复的数据，故将其作为一个模块进行管理，招商管理仅是商户管理的一个前期过程，其中操作的商户基本信息均来自于同一表</w:t>
      </w:r>
      <w:r w:rsidR="004741D5" w:rsidRPr="00E640D2">
        <w:rPr>
          <w:rFonts w:ascii="华文楷体" w:eastAsia="华文楷体" w:hAnsi="华文楷体" w:hint="eastAsia"/>
        </w:rPr>
        <w:t>，二者的区分及关联具体如下：</w:t>
      </w:r>
    </w:p>
    <w:p w:rsidR="00C96530" w:rsidRPr="006F239D" w:rsidRDefault="00790EF9" w:rsidP="00901F2C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F239D">
        <w:rPr>
          <w:rFonts w:ascii="华文楷体" w:eastAsia="华文楷体" w:hAnsi="华文楷体" w:hint="eastAsia"/>
          <w:sz w:val="24"/>
          <w:szCs w:val="24"/>
        </w:rPr>
        <w:t>某商户需要通过招商审核才可成为正式的商户，在招商审核的过程中，一般需要录入一些关于该商户的资质信息（也可录入其他非资质信息），用于评审，该信息即属于商户信息的一部分！</w:t>
      </w:r>
    </w:p>
    <w:p w:rsidR="00790EF9" w:rsidRPr="006F239D" w:rsidRDefault="00501456" w:rsidP="00901F2C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F239D">
        <w:rPr>
          <w:rFonts w:ascii="华文楷体" w:eastAsia="华文楷体" w:hAnsi="华文楷体" w:hint="eastAsia"/>
          <w:sz w:val="24"/>
          <w:szCs w:val="24"/>
        </w:rPr>
        <w:t>当审核通过后，该商户的状态将变为“正式商户”，此时可以追加完善该商户的各种信息，诸如之前没有记录的商户基本信息，或为该商户添加详细的证照信息。</w:t>
      </w:r>
    </w:p>
    <w:p w:rsidR="00501456" w:rsidRPr="006F239D" w:rsidRDefault="00501456" w:rsidP="00901F2C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F239D">
        <w:rPr>
          <w:rFonts w:ascii="华文楷体" w:eastAsia="华文楷体" w:hAnsi="华文楷体" w:hint="eastAsia"/>
          <w:sz w:val="24"/>
          <w:szCs w:val="24"/>
        </w:rPr>
        <w:t>现将招商管理和商户管理中，有关</w:t>
      </w:r>
      <w:r w:rsidR="004E28DB" w:rsidRPr="006F239D">
        <w:rPr>
          <w:rFonts w:ascii="华文楷体" w:eastAsia="华文楷体" w:hAnsi="华文楷体" w:hint="eastAsia"/>
          <w:sz w:val="24"/>
          <w:szCs w:val="24"/>
        </w:rPr>
        <w:t>商户</w:t>
      </w:r>
      <w:r w:rsidR="00193965" w:rsidRPr="006F239D">
        <w:rPr>
          <w:rFonts w:ascii="华文楷体" w:eastAsia="华文楷体" w:hAnsi="华文楷体" w:hint="eastAsia"/>
          <w:sz w:val="24"/>
          <w:szCs w:val="24"/>
        </w:rPr>
        <w:t>各项信息</w:t>
      </w:r>
      <w:r w:rsidR="004E28DB" w:rsidRPr="006F239D">
        <w:rPr>
          <w:rFonts w:ascii="华文楷体" w:eastAsia="华文楷体" w:hAnsi="华文楷体" w:hint="eastAsia"/>
          <w:sz w:val="24"/>
          <w:szCs w:val="24"/>
        </w:rPr>
        <w:t>进行统一，具体如下：</w:t>
      </w:r>
    </w:p>
    <w:p w:rsidR="00CE05C0" w:rsidRPr="00B54308" w:rsidRDefault="00CE05C0" w:rsidP="00901F2C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4308">
        <w:rPr>
          <w:rFonts w:ascii="华文楷体" w:eastAsia="华文楷体" w:hAnsi="华文楷体" w:hint="eastAsia"/>
          <w:color w:val="0070C0"/>
          <w:sz w:val="24"/>
          <w:szCs w:val="24"/>
        </w:rPr>
        <w:t>商户基本信息（不仅用于招商资质认定，同时也用于后期的商户管理）</w:t>
      </w:r>
    </w:p>
    <w:p w:rsidR="00CE05C0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名称信息</w:t>
      </w:r>
    </w:p>
    <w:p w:rsidR="006975FD" w:rsidRPr="00B5086E" w:rsidRDefault="00CE05C0" w:rsidP="00901F2C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标识</w:t>
      </w:r>
    </w:p>
    <w:p w:rsidR="006975FD" w:rsidRPr="00B5086E" w:rsidRDefault="00CE05C0" w:rsidP="00901F2C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编号</w:t>
      </w:r>
    </w:p>
    <w:p w:rsidR="006975FD" w:rsidRPr="00B5086E" w:rsidRDefault="00CE05C0" w:rsidP="00901F2C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名称</w:t>
      </w:r>
    </w:p>
    <w:p w:rsidR="00CE05C0" w:rsidRPr="00B5086E" w:rsidRDefault="00CE05C0" w:rsidP="00901F2C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商户助记符</w:t>
      </w:r>
    </w:p>
    <w:p w:rsidR="00CE05C0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联系信息</w:t>
      </w:r>
    </w:p>
    <w:p w:rsidR="006975FD" w:rsidRPr="00B5086E" w:rsidRDefault="00CE05C0" w:rsidP="00901F2C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经营人</w:t>
      </w:r>
    </w:p>
    <w:p w:rsidR="006975FD" w:rsidRPr="00B5086E" w:rsidRDefault="00CE05C0" w:rsidP="00901F2C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经营人身份证</w:t>
      </w:r>
    </w:p>
    <w:p w:rsidR="006975FD" w:rsidRPr="00B5086E" w:rsidRDefault="00CE05C0" w:rsidP="00901F2C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移动电话</w:t>
      </w:r>
    </w:p>
    <w:p w:rsidR="006975FD" w:rsidRPr="00B5086E" w:rsidRDefault="00CE05C0" w:rsidP="00901F2C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固定电话</w:t>
      </w:r>
    </w:p>
    <w:p w:rsidR="006975FD" w:rsidRPr="00B5086E" w:rsidRDefault="00CE05C0" w:rsidP="00901F2C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电子邮箱</w:t>
      </w:r>
    </w:p>
    <w:p w:rsidR="006975FD" w:rsidRPr="00B5086E" w:rsidRDefault="00CE05C0" w:rsidP="00901F2C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网址</w:t>
      </w:r>
    </w:p>
    <w:p w:rsidR="00CE05C0" w:rsidRPr="00B5086E" w:rsidRDefault="00CE05C0" w:rsidP="00901F2C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地址</w:t>
      </w:r>
    </w:p>
    <w:p w:rsidR="006975FD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评审参考信息</w:t>
      </w:r>
    </w:p>
    <w:p w:rsidR="006975FD" w:rsidRPr="00B5086E" w:rsidRDefault="00CE05C0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主营品类（选）</w:t>
      </w:r>
    </w:p>
    <w:p w:rsidR="006975FD" w:rsidRPr="00B5086E" w:rsidRDefault="00CE05C0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主营品牌（输入）</w:t>
      </w:r>
    </w:p>
    <w:p w:rsidR="006975FD" w:rsidRPr="00B5086E" w:rsidRDefault="004D5EAB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代理</w:t>
      </w:r>
      <w:r w:rsidR="00CE05C0" w:rsidRPr="00B5086E">
        <w:rPr>
          <w:rFonts w:ascii="华文楷体" w:eastAsia="华文楷体" w:hAnsi="华文楷体" w:hint="eastAsia"/>
          <w:color w:val="0070C0"/>
          <w:sz w:val="24"/>
          <w:szCs w:val="24"/>
        </w:rPr>
        <w:t>级别（选）</w:t>
      </w:r>
    </w:p>
    <w:p w:rsidR="006975FD" w:rsidRPr="00B5086E" w:rsidRDefault="00CE05C0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企业性质（选）</w:t>
      </w:r>
    </w:p>
    <w:p w:rsidR="006975FD" w:rsidRPr="00B5086E" w:rsidRDefault="00CE05C0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法人</w:t>
      </w:r>
    </w:p>
    <w:p w:rsidR="006975FD" w:rsidRPr="00B5086E" w:rsidRDefault="00CE05C0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法人身份证号</w:t>
      </w:r>
    </w:p>
    <w:p w:rsidR="006975FD" w:rsidRPr="00B5086E" w:rsidRDefault="00CE05C0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法人代理证号</w:t>
      </w:r>
    </w:p>
    <w:p w:rsidR="006975FD" w:rsidRPr="00B5086E" w:rsidRDefault="00CE05C0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营业执照号</w:t>
      </w:r>
    </w:p>
    <w:p w:rsidR="006975FD" w:rsidRPr="00B5086E" w:rsidRDefault="00CE05C0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国税登记号</w:t>
      </w:r>
    </w:p>
    <w:p w:rsidR="006975FD" w:rsidRPr="00B5086E" w:rsidRDefault="00CE05C0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税务登记号</w:t>
      </w:r>
    </w:p>
    <w:p w:rsidR="006975FD" w:rsidRPr="00B5086E" w:rsidRDefault="00CE05C0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开户银行</w:t>
      </w:r>
    </w:p>
    <w:p w:rsidR="006975FD" w:rsidRPr="00B5086E" w:rsidRDefault="00CE05C0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银行账号</w:t>
      </w:r>
    </w:p>
    <w:p w:rsidR="006975FD" w:rsidRPr="00B5086E" w:rsidRDefault="00CE05C0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注册资金</w:t>
      </w:r>
    </w:p>
    <w:p w:rsidR="006975FD" w:rsidRPr="00B5086E" w:rsidRDefault="00CE05C0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员工数量</w:t>
      </w:r>
    </w:p>
    <w:p w:rsidR="006975FD" w:rsidRPr="00B5086E" w:rsidRDefault="00CE05C0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是否具备网商能力</w:t>
      </w:r>
    </w:p>
    <w:p w:rsidR="006975FD" w:rsidRPr="00B5086E" w:rsidRDefault="00CE05C0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保证金金额（在财务记录中也因该有）</w:t>
      </w:r>
    </w:p>
    <w:p w:rsidR="00CE05C0" w:rsidRPr="00B5086E" w:rsidRDefault="00CE05C0" w:rsidP="00901F2C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诚意金金额（在财务记录中也因该有）</w:t>
      </w:r>
    </w:p>
    <w:p w:rsidR="006975FD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招商状态信息</w:t>
      </w:r>
      <w:r w:rsidR="00453020">
        <w:rPr>
          <w:rFonts w:ascii="华文楷体" w:eastAsia="华文楷体" w:hAnsi="华文楷体" w:cstheme="minorBidi" w:hint="eastAsia"/>
          <w:color w:val="0070C0"/>
          <w:sz w:val="24"/>
          <w:szCs w:val="24"/>
        </w:rPr>
        <w:t>（如下的四种类型状态均记录在</w:t>
      </w:r>
      <w:r w:rsidR="002F5FAA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状态信息中！</w:t>
      </w:r>
      <w:r w:rsidR="00453020">
        <w:rPr>
          <w:rFonts w:ascii="华文楷体" w:eastAsia="华文楷体" w:hAnsi="华文楷体" w:cstheme="minorBidi" w:hint="eastAsia"/>
          <w:color w:val="0070C0"/>
          <w:sz w:val="24"/>
          <w:szCs w:val="24"/>
        </w:rPr>
        <w:t>）</w:t>
      </w:r>
    </w:p>
    <w:p w:rsidR="006975FD" w:rsidRPr="00B5086E" w:rsidRDefault="00CE05C0" w:rsidP="00901F2C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状态</w:t>
      </w:r>
    </w:p>
    <w:p w:rsidR="006975FD" w:rsidRPr="00B5086E" w:rsidRDefault="00CE05C0" w:rsidP="00901F2C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安保审批状态</w:t>
      </w:r>
    </w:p>
    <w:p w:rsidR="006975FD" w:rsidRPr="00B5086E" w:rsidRDefault="00CE05C0" w:rsidP="00901F2C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物业审批状态</w:t>
      </w:r>
    </w:p>
    <w:p w:rsidR="00CE05C0" w:rsidRPr="00B5086E" w:rsidRDefault="00CE05C0" w:rsidP="00901F2C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装修审批状态</w:t>
      </w:r>
    </w:p>
    <w:p w:rsidR="006975FD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其他</w:t>
      </w:r>
    </w:p>
    <w:p w:rsidR="006975FD" w:rsidRPr="00B5086E" w:rsidRDefault="00CE05C0" w:rsidP="00901F2C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6975FD" w:rsidRPr="00B5086E" w:rsidRDefault="00CE05C0" w:rsidP="00901F2C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CE05C0" w:rsidRPr="00B5086E" w:rsidRDefault="00CE05C0" w:rsidP="00901F2C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CE05C0" w:rsidRPr="00B54308" w:rsidRDefault="00ED5FD4" w:rsidP="00901F2C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商户</w:t>
      </w:r>
      <w:r w:rsidR="00CE05C0" w:rsidRPr="00B54308">
        <w:rPr>
          <w:rFonts w:ascii="华文楷体" w:eastAsia="华文楷体" w:hAnsi="华文楷体" w:hint="eastAsia"/>
          <w:color w:val="0070C0"/>
          <w:sz w:val="24"/>
          <w:szCs w:val="24"/>
        </w:rPr>
        <w:t>品牌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关系</w:t>
      </w:r>
      <w:r w:rsidR="00CE05C0" w:rsidRPr="00B54308">
        <w:rPr>
          <w:rFonts w:ascii="华文楷体" w:eastAsia="华文楷体" w:hAnsi="华文楷体" w:hint="eastAsia"/>
          <w:color w:val="0070C0"/>
          <w:sz w:val="24"/>
          <w:szCs w:val="24"/>
        </w:rPr>
        <w:t>信息(n:n)</w:t>
      </w:r>
    </w:p>
    <w:p w:rsidR="006975FD" w:rsidRPr="00B5086E" w:rsidRDefault="006975FD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标识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</w:p>
    <w:p w:rsidR="006975FD" w:rsidRPr="00B5086E" w:rsidRDefault="006975FD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品类标识</w:t>
      </w:r>
    </w:p>
    <w:p w:rsidR="00B54308" w:rsidRDefault="006975FD" w:rsidP="00B54308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品牌标识</w:t>
      </w:r>
    </w:p>
    <w:p w:rsidR="00B54308" w:rsidRPr="00B54308" w:rsidRDefault="00BD4E03" w:rsidP="00901F2C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4308">
        <w:rPr>
          <w:rFonts w:ascii="华文楷体" w:eastAsia="华文楷体" w:hAnsi="华文楷体" w:hint="eastAsia"/>
          <w:color w:val="0070C0"/>
          <w:sz w:val="24"/>
          <w:szCs w:val="24"/>
        </w:rPr>
        <w:t>商户证照</w:t>
      </w:r>
      <w:r w:rsidR="00CE05C0" w:rsidRPr="00B54308">
        <w:rPr>
          <w:rFonts w:ascii="华文楷体" w:eastAsia="华文楷体" w:hAnsi="华文楷体" w:hint="eastAsia"/>
          <w:color w:val="0070C0"/>
          <w:sz w:val="24"/>
          <w:szCs w:val="24"/>
        </w:rPr>
        <w:t>信息（为商户添加各种证件 - 1:n）</w:t>
      </w:r>
    </w:p>
    <w:p w:rsidR="00CE05C0" w:rsidRPr="00B5086E" w:rsidRDefault="00BD4E03" w:rsidP="00BD4E03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证照标识</w:t>
      </w:r>
    </w:p>
    <w:p w:rsidR="00CE05C0" w:rsidRPr="00B5086E" w:rsidRDefault="00BD4E03" w:rsidP="00BD4E03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标识</w:t>
      </w:r>
    </w:p>
    <w:p w:rsidR="00BD4E03" w:rsidRPr="00B5086E" w:rsidRDefault="00CE05C0" w:rsidP="00901F2C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证照类型标识</w:t>
      </w:r>
    </w:p>
    <w:p w:rsidR="00BD4E03" w:rsidRPr="00B5086E" w:rsidRDefault="00CE05C0" w:rsidP="00901F2C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商户证照编号</w:t>
      </w:r>
    </w:p>
    <w:p w:rsidR="00BD4E03" w:rsidRPr="00B5086E" w:rsidRDefault="00CE05C0" w:rsidP="00901F2C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证照生效起始日期</w:t>
      </w:r>
    </w:p>
    <w:p w:rsidR="00BD4E03" w:rsidRPr="00B5086E" w:rsidRDefault="00CE05C0" w:rsidP="00901F2C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证照生效截止日期</w:t>
      </w:r>
    </w:p>
    <w:p w:rsidR="00BD4E03" w:rsidRPr="00B5086E" w:rsidRDefault="00CE05C0" w:rsidP="00901F2C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证照颁发单位</w:t>
      </w:r>
    </w:p>
    <w:p w:rsidR="00BD4E03" w:rsidRPr="00B5086E" w:rsidRDefault="00CE05C0" w:rsidP="00901F2C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BD4E03" w:rsidRPr="00B5086E" w:rsidRDefault="00CE05C0" w:rsidP="00901F2C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CE05C0" w:rsidRPr="00B5086E" w:rsidRDefault="00CE05C0" w:rsidP="00901F2C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E05C0" w:rsidRPr="00B54308" w:rsidRDefault="00CE05C0" w:rsidP="00901F2C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4308">
        <w:rPr>
          <w:rFonts w:ascii="华文楷体" w:eastAsia="华文楷体" w:hAnsi="华文楷体" w:hint="eastAsia"/>
          <w:color w:val="0070C0"/>
          <w:sz w:val="24"/>
          <w:szCs w:val="24"/>
        </w:rPr>
        <w:t>商户证照类型信息</w:t>
      </w:r>
    </w:p>
    <w:p w:rsidR="00A30668" w:rsidRPr="00B5086E" w:rsidRDefault="00CE05C0" w:rsidP="00901F2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证照类型标识</w:t>
      </w:r>
    </w:p>
    <w:p w:rsidR="00A30668" w:rsidRPr="00B5086E" w:rsidRDefault="00CE05C0" w:rsidP="00901F2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证照类型名称</w:t>
      </w:r>
    </w:p>
    <w:p w:rsidR="00A30668" w:rsidRPr="00B5086E" w:rsidRDefault="00CE05C0" w:rsidP="00901F2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A30668" w:rsidRPr="00B5086E" w:rsidRDefault="00CE05C0" w:rsidP="00901F2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CE05C0" w:rsidRPr="00B5086E" w:rsidRDefault="00CE05C0" w:rsidP="00901F2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30668" w:rsidRPr="00B54308" w:rsidRDefault="00CE05C0" w:rsidP="00901F2C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4308">
        <w:rPr>
          <w:rFonts w:ascii="华文楷体" w:eastAsia="华文楷体" w:hAnsi="华文楷体" w:hint="eastAsia"/>
          <w:color w:val="0070C0"/>
          <w:sz w:val="24"/>
          <w:szCs w:val="24"/>
        </w:rPr>
        <w:t>商户状态信息</w:t>
      </w:r>
    </w:p>
    <w:p w:rsidR="00A30668" w:rsidRPr="00B5086E" w:rsidRDefault="00A30668" w:rsidP="00A30668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状态标识</w:t>
      </w:r>
    </w:p>
    <w:p w:rsidR="00AA0A8A" w:rsidRPr="00AA0A8A" w:rsidRDefault="00A30668" w:rsidP="007726F4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状态名称</w:t>
      </w:r>
    </w:p>
    <w:p w:rsidR="00AA0A8A" w:rsidRPr="00B54308" w:rsidRDefault="00AA0A8A" w:rsidP="00901F2C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4308">
        <w:rPr>
          <w:rFonts w:ascii="华文楷体" w:eastAsia="华文楷体" w:hAnsi="华文楷体" w:hint="eastAsia"/>
          <w:color w:val="0070C0"/>
          <w:sz w:val="24"/>
          <w:szCs w:val="24"/>
        </w:rPr>
        <w:t>商户代理级别</w:t>
      </w:r>
    </w:p>
    <w:p w:rsidR="00AA0A8A" w:rsidRPr="00AA0A8A" w:rsidRDefault="007726F4" w:rsidP="00AA0A8A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AA0A8A" w:rsidRPr="00AA0A8A">
        <w:rPr>
          <w:rFonts w:ascii="华文楷体" w:eastAsia="华文楷体" w:hAnsi="华文楷体" w:cstheme="minorBidi" w:hint="eastAsia"/>
          <w:color w:val="0070C0"/>
          <w:sz w:val="24"/>
          <w:szCs w:val="24"/>
        </w:rPr>
        <w:t>代理级别编号</w:t>
      </w:r>
    </w:p>
    <w:p w:rsidR="00AA0A8A" w:rsidRPr="00AA0A8A" w:rsidRDefault="007726F4" w:rsidP="007726F4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AA0A8A" w:rsidRPr="00AA0A8A">
        <w:rPr>
          <w:rFonts w:ascii="华文楷体" w:eastAsia="华文楷体" w:hAnsi="华文楷体" w:cstheme="minorBidi" w:hint="eastAsia"/>
          <w:color w:val="0070C0"/>
          <w:sz w:val="24"/>
          <w:szCs w:val="24"/>
        </w:rPr>
        <w:t>代理级别名称</w:t>
      </w:r>
    </w:p>
    <w:p w:rsidR="00AA0A8A" w:rsidRPr="00B54308" w:rsidRDefault="00AA0A8A" w:rsidP="00901F2C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4308">
        <w:rPr>
          <w:rFonts w:ascii="华文楷体" w:eastAsia="华文楷体" w:hAnsi="华文楷体" w:hint="eastAsia"/>
          <w:color w:val="0070C0"/>
          <w:sz w:val="24"/>
          <w:szCs w:val="24"/>
        </w:rPr>
        <w:t>企业性质</w:t>
      </w:r>
    </w:p>
    <w:p w:rsidR="00AA0A8A" w:rsidRPr="00AA0A8A" w:rsidRDefault="007726F4" w:rsidP="00AA0A8A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AA0A8A" w:rsidRPr="00AA0A8A">
        <w:rPr>
          <w:rFonts w:ascii="华文楷体" w:eastAsia="华文楷体" w:hAnsi="华文楷体" w:cstheme="minorBidi" w:hint="eastAsia"/>
          <w:color w:val="0070C0"/>
          <w:sz w:val="24"/>
          <w:szCs w:val="24"/>
        </w:rPr>
        <w:t>企业性质编号</w:t>
      </w:r>
    </w:p>
    <w:p w:rsidR="00AA0A8A" w:rsidRDefault="007726F4" w:rsidP="00AA0A8A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AA0A8A" w:rsidRPr="00AA0A8A">
        <w:rPr>
          <w:rFonts w:ascii="华文楷体" w:eastAsia="华文楷体" w:hAnsi="华文楷体" w:cstheme="minorBidi" w:hint="eastAsia"/>
          <w:color w:val="0070C0"/>
          <w:sz w:val="24"/>
          <w:szCs w:val="24"/>
        </w:rPr>
        <w:t>企业性质名称</w:t>
      </w:r>
    </w:p>
    <w:p w:rsidR="00B50827" w:rsidRDefault="00B50827" w:rsidP="00901F2C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企业员工规模</w:t>
      </w:r>
    </w:p>
    <w:p w:rsidR="00B50827" w:rsidRDefault="00B50827" w:rsidP="00901F2C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员工规模编号</w:t>
      </w:r>
    </w:p>
    <w:p w:rsidR="0007735E" w:rsidRDefault="00B50827" w:rsidP="00901F2C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员工规模信息（10人以下，10人至30人，30人至50人，50人以上）</w:t>
      </w:r>
      <w:r w:rsidR="0007735E">
        <w:rPr>
          <w:rFonts w:ascii="华文楷体" w:eastAsia="华文楷体" w:hAnsi="华文楷体" w:hint="eastAsia"/>
          <w:color w:val="0070C0"/>
          <w:sz w:val="24"/>
          <w:szCs w:val="24"/>
        </w:rPr>
        <w:t>！</w:t>
      </w:r>
    </w:p>
    <w:p w:rsidR="00B54308" w:rsidRPr="0007735E" w:rsidRDefault="00B54308" w:rsidP="0007735E">
      <w:pPr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07735E">
        <w:rPr>
          <w:rFonts w:ascii="华文楷体" w:eastAsia="华文楷体" w:hAnsi="华文楷体" w:hint="eastAsia"/>
          <w:color w:val="0070C0"/>
          <w:sz w:val="24"/>
          <w:szCs w:val="24"/>
        </w:rPr>
        <w:t xml:space="preserve">  </w:t>
      </w:r>
    </w:p>
    <w:p w:rsidR="00B54308" w:rsidRPr="00B54308" w:rsidRDefault="00B54308" w:rsidP="00B54308">
      <w:pPr>
        <w:rPr>
          <w:rFonts w:ascii="华文楷体" w:eastAsia="华文楷体" w:hAnsi="华文楷体"/>
          <w:color w:val="0070C0"/>
          <w:sz w:val="24"/>
          <w:szCs w:val="24"/>
        </w:rPr>
      </w:pPr>
    </w:p>
    <w:sectPr w:rsidR="00B54308" w:rsidRPr="00B54308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01F2C" w:rsidRDefault="00901F2C" w:rsidP="00E846A9">
      <w:r>
        <w:separator/>
      </w:r>
    </w:p>
  </w:endnote>
  <w:endnote w:type="continuationSeparator" w:id="0">
    <w:p w:rsidR="00901F2C" w:rsidRDefault="00901F2C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CF071C">
        <w:pPr>
          <w:pStyle w:val="a9"/>
          <w:jc w:val="center"/>
        </w:pPr>
        <w:fldSimple w:instr=" PAGE   \* MERGEFORMAT ">
          <w:r w:rsidR="00ED5FD4" w:rsidRPr="00ED5FD4">
            <w:rPr>
              <w:noProof/>
              <w:lang w:val="zh-CN"/>
            </w:rPr>
            <w:t>8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01F2C" w:rsidRDefault="00901F2C" w:rsidP="00E846A9">
      <w:r>
        <w:separator/>
      </w:r>
    </w:p>
  </w:footnote>
  <w:footnote w:type="continuationSeparator" w:id="0">
    <w:p w:rsidR="00901F2C" w:rsidRDefault="00901F2C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15D53"/>
    <w:multiLevelType w:val="hybridMultilevel"/>
    <w:tmpl w:val="9D0C7818"/>
    <w:lvl w:ilvl="0" w:tplc="1D5E15B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0869F7"/>
    <w:multiLevelType w:val="hybridMultilevel"/>
    <w:tmpl w:val="5A2CD95C"/>
    <w:lvl w:ilvl="0" w:tplc="CE902060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B74A42"/>
    <w:multiLevelType w:val="hybridMultilevel"/>
    <w:tmpl w:val="B302E7DA"/>
    <w:lvl w:ilvl="0" w:tplc="BC0821F8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>
    <w:nsid w:val="276F0D7A"/>
    <w:multiLevelType w:val="hybridMultilevel"/>
    <w:tmpl w:val="F40E4EDE"/>
    <w:lvl w:ilvl="0" w:tplc="D042F5B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9">
    <w:nsid w:val="28226B36"/>
    <w:multiLevelType w:val="hybridMultilevel"/>
    <w:tmpl w:val="63FE7064"/>
    <w:lvl w:ilvl="0" w:tplc="4DEA6248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1E84DD5"/>
    <w:multiLevelType w:val="hybridMultilevel"/>
    <w:tmpl w:val="9A423B14"/>
    <w:lvl w:ilvl="0" w:tplc="7E2254A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6C805CC"/>
    <w:multiLevelType w:val="hybridMultilevel"/>
    <w:tmpl w:val="C0CE5AC4"/>
    <w:lvl w:ilvl="0" w:tplc="CED4320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4">
    <w:nsid w:val="68E57801"/>
    <w:multiLevelType w:val="hybridMultilevel"/>
    <w:tmpl w:val="4372CFD6"/>
    <w:lvl w:ilvl="0" w:tplc="C2FE405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C6A4599"/>
    <w:multiLevelType w:val="hybridMultilevel"/>
    <w:tmpl w:val="4D20148E"/>
    <w:lvl w:ilvl="0" w:tplc="A958076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6"/>
  </w:num>
  <w:num w:numId="3">
    <w:abstractNumId w:val="13"/>
  </w:num>
  <w:num w:numId="4">
    <w:abstractNumId w:val="11"/>
  </w:num>
  <w:num w:numId="5">
    <w:abstractNumId w:val="1"/>
  </w:num>
  <w:num w:numId="6">
    <w:abstractNumId w:val="4"/>
  </w:num>
  <w:num w:numId="7">
    <w:abstractNumId w:val="3"/>
  </w:num>
  <w:num w:numId="8">
    <w:abstractNumId w:val="9"/>
  </w:num>
  <w:num w:numId="9">
    <w:abstractNumId w:val="10"/>
  </w:num>
  <w:num w:numId="10">
    <w:abstractNumId w:val="15"/>
  </w:num>
  <w:num w:numId="11">
    <w:abstractNumId w:val="0"/>
  </w:num>
  <w:num w:numId="12">
    <w:abstractNumId w:val="2"/>
  </w:num>
  <w:num w:numId="13">
    <w:abstractNumId w:val="5"/>
  </w:num>
  <w:num w:numId="14">
    <w:abstractNumId w:val="14"/>
  </w:num>
  <w:num w:numId="15">
    <w:abstractNumId w:val="12"/>
  </w:num>
  <w:num w:numId="16">
    <w:abstractNumId w:val="7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16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2733"/>
    <w:rsid w:val="00013918"/>
    <w:rsid w:val="000161D8"/>
    <w:rsid w:val="0004458F"/>
    <w:rsid w:val="000446D6"/>
    <w:rsid w:val="00051A9A"/>
    <w:rsid w:val="00062418"/>
    <w:rsid w:val="00065524"/>
    <w:rsid w:val="00075329"/>
    <w:rsid w:val="00075DCB"/>
    <w:rsid w:val="0007735E"/>
    <w:rsid w:val="0008045A"/>
    <w:rsid w:val="0008227D"/>
    <w:rsid w:val="00084DCA"/>
    <w:rsid w:val="00091997"/>
    <w:rsid w:val="000A000A"/>
    <w:rsid w:val="000A0649"/>
    <w:rsid w:val="000B1954"/>
    <w:rsid w:val="000C0884"/>
    <w:rsid w:val="000D2F61"/>
    <w:rsid w:val="000E205D"/>
    <w:rsid w:val="000E6907"/>
    <w:rsid w:val="000E6AA3"/>
    <w:rsid w:val="000F0E6A"/>
    <w:rsid w:val="000F4CC3"/>
    <w:rsid w:val="000F52B8"/>
    <w:rsid w:val="001353C3"/>
    <w:rsid w:val="0016090F"/>
    <w:rsid w:val="00191AF0"/>
    <w:rsid w:val="001920E1"/>
    <w:rsid w:val="001929F2"/>
    <w:rsid w:val="00193965"/>
    <w:rsid w:val="00194058"/>
    <w:rsid w:val="00195FAB"/>
    <w:rsid w:val="00196B59"/>
    <w:rsid w:val="001A3017"/>
    <w:rsid w:val="001B09B4"/>
    <w:rsid w:val="001D493C"/>
    <w:rsid w:val="001D4F1E"/>
    <w:rsid w:val="001E0F65"/>
    <w:rsid w:val="001F2577"/>
    <w:rsid w:val="0020548C"/>
    <w:rsid w:val="0022262C"/>
    <w:rsid w:val="00246128"/>
    <w:rsid w:val="002504BE"/>
    <w:rsid w:val="00262182"/>
    <w:rsid w:val="00273741"/>
    <w:rsid w:val="00290997"/>
    <w:rsid w:val="0029221E"/>
    <w:rsid w:val="002A0B1B"/>
    <w:rsid w:val="002A1A4C"/>
    <w:rsid w:val="002A56F6"/>
    <w:rsid w:val="002B4D6C"/>
    <w:rsid w:val="002C4A3A"/>
    <w:rsid w:val="002F5FAA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4DAA"/>
    <w:rsid w:val="00395968"/>
    <w:rsid w:val="00395A09"/>
    <w:rsid w:val="003C5889"/>
    <w:rsid w:val="003D353B"/>
    <w:rsid w:val="00430020"/>
    <w:rsid w:val="00432400"/>
    <w:rsid w:val="00434976"/>
    <w:rsid w:val="00440D6B"/>
    <w:rsid w:val="00441BAA"/>
    <w:rsid w:val="004460A7"/>
    <w:rsid w:val="00452FE3"/>
    <w:rsid w:val="00453020"/>
    <w:rsid w:val="004741D5"/>
    <w:rsid w:val="00477740"/>
    <w:rsid w:val="004A6313"/>
    <w:rsid w:val="004B1F9D"/>
    <w:rsid w:val="004D5EAB"/>
    <w:rsid w:val="004E28DB"/>
    <w:rsid w:val="004F1C5A"/>
    <w:rsid w:val="00501456"/>
    <w:rsid w:val="005067B8"/>
    <w:rsid w:val="0051363B"/>
    <w:rsid w:val="0055721D"/>
    <w:rsid w:val="00574ECF"/>
    <w:rsid w:val="00586637"/>
    <w:rsid w:val="005A3369"/>
    <w:rsid w:val="005A5898"/>
    <w:rsid w:val="005B1B39"/>
    <w:rsid w:val="005D18EA"/>
    <w:rsid w:val="005E0A3A"/>
    <w:rsid w:val="005F43F3"/>
    <w:rsid w:val="00613FF0"/>
    <w:rsid w:val="0062193F"/>
    <w:rsid w:val="00633A78"/>
    <w:rsid w:val="00633E1B"/>
    <w:rsid w:val="00636CB3"/>
    <w:rsid w:val="006442C2"/>
    <w:rsid w:val="006975FD"/>
    <w:rsid w:val="006A6FAC"/>
    <w:rsid w:val="006B3199"/>
    <w:rsid w:val="006B6998"/>
    <w:rsid w:val="006C133F"/>
    <w:rsid w:val="006C4E7F"/>
    <w:rsid w:val="006C5A66"/>
    <w:rsid w:val="006D212A"/>
    <w:rsid w:val="006E4FB2"/>
    <w:rsid w:val="006E6E45"/>
    <w:rsid w:val="006E710E"/>
    <w:rsid w:val="006E7B1C"/>
    <w:rsid w:val="006F239D"/>
    <w:rsid w:val="006F7646"/>
    <w:rsid w:val="007101A2"/>
    <w:rsid w:val="007240D9"/>
    <w:rsid w:val="00730656"/>
    <w:rsid w:val="007413EC"/>
    <w:rsid w:val="007430AC"/>
    <w:rsid w:val="007437F5"/>
    <w:rsid w:val="007568B2"/>
    <w:rsid w:val="007726F4"/>
    <w:rsid w:val="00774C28"/>
    <w:rsid w:val="00775E5F"/>
    <w:rsid w:val="00776044"/>
    <w:rsid w:val="00790CC4"/>
    <w:rsid w:val="00790EF9"/>
    <w:rsid w:val="0079487D"/>
    <w:rsid w:val="007A0FB9"/>
    <w:rsid w:val="007A3E4D"/>
    <w:rsid w:val="007B27C5"/>
    <w:rsid w:val="007B3925"/>
    <w:rsid w:val="007C2A0E"/>
    <w:rsid w:val="007C5689"/>
    <w:rsid w:val="007C689C"/>
    <w:rsid w:val="007E5B73"/>
    <w:rsid w:val="008312DD"/>
    <w:rsid w:val="0083372E"/>
    <w:rsid w:val="00836F2D"/>
    <w:rsid w:val="0087165C"/>
    <w:rsid w:val="008752D0"/>
    <w:rsid w:val="008B0DCB"/>
    <w:rsid w:val="008C25AF"/>
    <w:rsid w:val="008C3209"/>
    <w:rsid w:val="008D71B4"/>
    <w:rsid w:val="00901F2C"/>
    <w:rsid w:val="0090285C"/>
    <w:rsid w:val="00913CE6"/>
    <w:rsid w:val="00922392"/>
    <w:rsid w:val="0095525E"/>
    <w:rsid w:val="009569E5"/>
    <w:rsid w:val="009829FF"/>
    <w:rsid w:val="009A36F5"/>
    <w:rsid w:val="009A3F5D"/>
    <w:rsid w:val="009B2B38"/>
    <w:rsid w:val="009B3864"/>
    <w:rsid w:val="009C3574"/>
    <w:rsid w:val="009E3F47"/>
    <w:rsid w:val="009F1083"/>
    <w:rsid w:val="009F5552"/>
    <w:rsid w:val="00A17AA3"/>
    <w:rsid w:val="00A218ED"/>
    <w:rsid w:val="00A30668"/>
    <w:rsid w:val="00A514DE"/>
    <w:rsid w:val="00A61D57"/>
    <w:rsid w:val="00A63E2A"/>
    <w:rsid w:val="00A875C4"/>
    <w:rsid w:val="00AA0A8A"/>
    <w:rsid w:val="00AE18DA"/>
    <w:rsid w:val="00AE7FA1"/>
    <w:rsid w:val="00AF4FBE"/>
    <w:rsid w:val="00B0540B"/>
    <w:rsid w:val="00B1049C"/>
    <w:rsid w:val="00B10C1A"/>
    <w:rsid w:val="00B11A00"/>
    <w:rsid w:val="00B15191"/>
    <w:rsid w:val="00B17FA0"/>
    <w:rsid w:val="00B44218"/>
    <w:rsid w:val="00B50827"/>
    <w:rsid w:val="00B5086E"/>
    <w:rsid w:val="00B510E2"/>
    <w:rsid w:val="00B53AB2"/>
    <w:rsid w:val="00B54308"/>
    <w:rsid w:val="00B54F22"/>
    <w:rsid w:val="00B745BA"/>
    <w:rsid w:val="00BA6105"/>
    <w:rsid w:val="00BD4E03"/>
    <w:rsid w:val="00BD5638"/>
    <w:rsid w:val="00BE4590"/>
    <w:rsid w:val="00BE6DA5"/>
    <w:rsid w:val="00C03A51"/>
    <w:rsid w:val="00C051A9"/>
    <w:rsid w:val="00C17EB3"/>
    <w:rsid w:val="00C21F44"/>
    <w:rsid w:val="00C24AE2"/>
    <w:rsid w:val="00C43235"/>
    <w:rsid w:val="00C508CA"/>
    <w:rsid w:val="00C61F40"/>
    <w:rsid w:val="00C66821"/>
    <w:rsid w:val="00C66980"/>
    <w:rsid w:val="00C77DD3"/>
    <w:rsid w:val="00C803C8"/>
    <w:rsid w:val="00C96530"/>
    <w:rsid w:val="00CA20EA"/>
    <w:rsid w:val="00CB034D"/>
    <w:rsid w:val="00CC0FCE"/>
    <w:rsid w:val="00CD4B02"/>
    <w:rsid w:val="00CE05C0"/>
    <w:rsid w:val="00CF071C"/>
    <w:rsid w:val="00D073D7"/>
    <w:rsid w:val="00D27B9F"/>
    <w:rsid w:val="00D4461E"/>
    <w:rsid w:val="00D513D5"/>
    <w:rsid w:val="00D60295"/>
    <w:rsid w:val="00D704F8"/>
    <w:rsid w:val="00D737A2"/>
    <w:rsid w:val="00D739B3"/>
    <w:rsid w:val="00D86B1E"/>
    <w:rsid w:val="00D90274"/>
    <w:rsid w:val="00D93220"/>
    <w:rsid w:val="00DA172B"/>
    <w:rsid w:val="00DA2DD1"/>
    <w:rsid w:val="00DA620A"/>
    <w:rsid w:val="00DA73FC"/>
    <w:rsid w:val="00DB276D"/>
    <w:rsid w:val="00DC4ACC"/>
    <w:rsid w:val="00DC6CC0"/>
    <w:rsid w:val="00DD477E"/>
    <w:rsid w:val="00DD4E22"/>
    <w:rsid w:val="00DD4F85"/>
    <w:rsid w:val="00E12BA1"/>
    <w:rsid w:val="00E27AC4"/>
    <w:rsid w:val="00E35A41"/>
    <w:rsid w:val="00E3695E"/>
    <w:rsid w:val="00E5394F"/>
    <w:rsid w:val="00E57618"/>
    <w:rsid w:val="00E640D2"/>
    <w:rsid w:val="00E72E19"/>
    <w:rsid w:val="00E815E3"/>
    <w:rsid w:val="00E83715"/>
    <w:rsid w:val="00E846A9"/>
    <w:rsid w:val="00E94D76"/>
    <w:rsid w:val="00EA2883"/>
    <w:rsid w:val="00EC518B"/>
    <w:rsid w:val="00EC5699"/>
    <w:rsid w:val="00EC6DB6"/>
    <w:rsid w:val="00ED267C"/>
    <w:rsid w:val="00ED5FD4"/>
    <w:rsid w:val="00ED7B50"/>
    <w:rsid w:val="00EE2F02"/>
    <w:rsid w:val="00EE5885"/>
    <w:rsid w:val="00EF705A"/>
    <w:rsid w:val="00F04247"/>
    <w:rsid w:val="00F072F5"/>
    <w:rsid w:val="00F155D8"/>
    <w:rsid w:val="00F16941"/>
    <w:rsid w:val="00F33BF1"/>
    <w:rsid w:val="00F40536"/>
    <w:rsid w:val="00F45700"/>
    <w:rsid w:val="00F6251B"/>
    <w:rsid w:val="00F7217C"/>
    <w:rsid w:val="00F84B5C"/>
    <w:rsid w:val="00F86E60"/>
    <w:rsid w:val="00F93EEC"/>
    <w:rsid w:val="00F97B26"/>
    <w:rsid w:val="00FA0831"/>
    <w:rsid w:val="00FA6D42"/>
    <w:rsid w:val="00FB3B15"/>
    <w:rsid w:val="00FC269F"/>
    <w:rsid w:val="00FC6883"/>
    <w:rsid w:val="00FC7707"/>
    <w:rsid w:val="00FD20A3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16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840B56-E4BD-4743-BFB0-714381FEAA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6</TotalTime>
  <Pages>10</Pages>
  <Words>344</Words>
  <Characters>1961</Characters>
  <Application>Microsoft Office Word</Application>
  <DocSecurity>0</DocSecurity>
  <Lines>16</Lines>
  <Paragraphs>4</Paragraphs>
  <ScaleCrop>false</ScaleCrop>
  <Company>Peking University</Company>
  <LinksUpToDate>false</LinksUpToDate>
  <CharactersWithSpaces>23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184</cp:revision>
  <dcterms:created xsi:type="dcterms:W3CDTF">2009-12-23T03:54:00Z</dcterms:created>
  <dcterms:modified xsi:type="dcterms:W3CDTF">2010-02-20T16:24:00Z</dcterms:modified>
</cp:coreProperties>
</file>